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1BE8" w:rsidRDefault="007C1BE8" w:rsidP="00C92AA8">
      <w:pPr>
        <w:pStyle w:val="Title"/>
        <w:jc w:val="center"/>
        <w:rPr>
          <w:u w:val="single"/>
        </w:rPr>
      </w:pPr>
    </w:p>
    <w:p w:rsidR="007C1BE8" w:rsidRDefault="007C1BE8" w:rsidP="00C92AA8">
      <w:pPr>
        <w:pStyle w:val="Title"/>
        <w:jc w:val="center"/>
        <w:rPr>
          <w:u w:val="single"/>
        </w:rPr>
      </w:pPr>
    </w:p>
    <w:p w:rsidR="007C1BE8" w:rsidRDefault="007C1BE8" w:rsidP="00C92AA8">
      <w:pPr>
        <w:pStyle w:val="Title"/>
        <w:jc w:val="center"/>
        <w:rPr>
          <w:u w:val="single"/>
        </w:rPr>
      </w:pPr>
    </w:p>
    <w:p w:rsidR="0001455E" w:rsidRPr="007C1BE8" w:rsidRDefault="007C6A06" w:rsidP="00C92AA8">
      <w:pPr>
        <w:pStyle w:val="Title"/>
        <w:jc w:val="center"/>
        <w:rPr>
          <w:color w:val="1F4E79" w:themeColor="accent1" w:themeShade="80"/>
          <w:u w:val="single"/>
        </w:rPr>
      </w:pPr>
      <w:r>
        <w:rPr>
          <w:color w:val="1F4E79" w:themeColor="accent1" w:themeShade="80"/>
          <w:u w:val="single"/>
        </w:rPr>
        <w:t>Linux-Chat</w:t>
      </w:r>
    </w:p>
    <w:p w:rsidR="00C92AA8" w:rsidRDefault="00C92AA8" w:rsidP="00C92AA8"/>
    <w:p w:rsidR="00C92AA8" w:rsidRDefault="00C92AA8" w:rsidP="00C92AA8">
      <w:pPr>
        <w:pStyle w:val="Title"/>
        <w:rPr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  <w:r>
        <w:t>Thomas Tallentire</w:t>
      </w:r>
    </w:p>
    <w:p w:rsidR="001265D4" w:rsidRDefault="007C6A06" w:rsidP="001265D4">
      <w:pPr>
        <w:jc w:val="center"/>
      </w:pPr>
      <w:r>
        <w:t>L</w:t>
      </w:r>
      <w:r w:rsidR="00C92AA8">
        <w:t>ewis Scott</w:t>
      </w:r>
    </w:p>
    <w:p w:rsidR="001265D4" w:rsidRDefault="001265D4" w:rsidP="001265D4">
      <w:pPr>
        <w:pStyle w:val="Title"/>
        <w:pBdr>
          <w:bottom w:val="single" w:sz="4" w:space="1" w:color="auto"/>
        </w:pBdr>
        <w:rPr>
          <w:color w:val="1F4E79" w:themeColor="accent1" w:themeShade="80"/>
        </w:rPr>
      </w:pPr>
      <w:r>
        <w:br w:type="page"/>
      </w:r>
      <w:r w:rsidRPr="001265D4">
        <w:rPr>
          <w:color w:val="1F4E79" w:themeColor="accent1" w:themeShade="80"/>
        </w:rPr>
        <w:lastRenderedPageBreak/>
        <w:t>State Transition Diagrams</w:t>
      </w:r>
    </w:p>
    <w:p w:rsidR="00C66C77" w:rsidRPr="00C66C77" w:rsidRDefault="00C66C77" w:rsidP="00C66C77"/>
    <w:p w:rsidR="001265D4" w:rsidRPr="001265D4" w:rsidRDefault="00340B17" w:rsidP="00340B17">
      <w:pPr>
        <w:pStyle w:val="Heading1"/>
      </w:pPr>
      <w:r>
        <w:t>Server STD</w:t>
      </w:r>
    </w:p>
    <w:p w:rsidR="001265D4" w:rsidRDefault="007C6A06" w:rsidP="00340B17">
      <w:pPr>
        <w:jc w:val="center"/>
      </w:pPr>
      <w:r>
        <w:object w:dxaOrig="5835" w:dyaOrig="8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75pt;height:416.25pt" o:ole="">
            <v:imagedata r:id="rId8" o:title=""/>
          </v:shape>
          <o:OLEObject Type="Embed" ProgID="Visio.Drawing.15" ShapeID="_x0000_i1025" DrawAspect="Content" ObjectID="_1488841413" r:id="rId9"/>
        </w:object>
      </w:r>
    </w:p>
    <w:p w:rsidR="001265D4" w:rsidRDefault="001265D4" w:rsidP="001265D4"/>
    <w:p w:rsidR="00340B17" w:rsidRDefault="00340B17" w:rsidP="00340B17">
      <w:pPr>
        <w:pStyle w:val="Heading1"/>
      </w:pPr>
      <w:r>
        <w:lastRenderedPageBreak/>
        <w:t>Client STD</w:t>
      </w:r>
    </w:p>
    <w:p w:rsidR="00081FDD" w:rsidRDefault="007C6A06" w:rsidP="00340B17">
      <w:pPr>
        <w:pStyle w:val="Heading2"/>
        <w:jc w:val="center"/>
      </w:pPr>
      <w:r>
        <w:object w:dxaOrig="9226" w:dyaOrig="10666">
          <v:shape id="_x0000_i1026" type="#_x0000_t75" style="width:461.25pt;height:533.25pt" o:ole="">
            <v:imagedata r:id="rId10" o:title=""/>
          </v:shape>
          <o:OLEObject Type="Embed" ProgID="Visio.Drawing.15" ShapeID="_x0000_i1026" DrawAspect="Content" ObjectID="_1488841414" r:id="rId11"/>
        </w:object>
      </w:r>
    </w:p>
    <w:p w:rsidR="001265D4" w:rsidRPr="00081FDD" w:rsidRDefault="001265D4" w:rsidP="00081FDD">
      <w:pPr>
        <w:jc w:val="center"/>
        <w:rPr>
          <w:i/>
        </w:rPr>
      </w:pPr>
      <w:r w:rsidRPr="00081FDD">
        <w:rPr>
          <w:i/>
        </w:rPr>
        <w:br w:type="page"/>
      </w:r>
    </w:p>
    <w:p w:rsidR="001265D4" w:rsidRDefault="001265D4" w:rsidP="001265D4"/>
    <w:p w:rsidR="007C6A06" w:rsidRDefault="007C6A06" w:rsidP="001265D4">
      <w:pPr>
        <w:pStyle w:val="Title"/>
        <w:pBdr>
          <w:bottom w:val="single" w:sz="4" w:space="1" w:color="auto"/>
        </w:pBdr>
        <w:rPr>
          <w:color w:val="1F4E79" w:themeColor="accent1" w:themeShade="80"/>
        </w:rPr>
      </w:pPr>
      <w:r>
        <w:rPr>
          <w:color w:val="1F4E79" w:themeColor="accent1" w:themeShade="80"/>
        </w:rPr>
        <w:t>State Descriptions</w:t>
      </w:r>
    </w:p>
    <w:p w:rsidR="007C6A06" w:rsidRDefault="007C6A06" w:rsidP="007C6A06">
      <w:pPr>
        <w:pStyle w:val="Heading1"/>
        <w:rPr>
          <w:b/>
          <w:u w:val="single"/>
        </w:rPr>
      </w:pPr>
      <w:r w:rsidRPr="007C6A06">
        <w:rPr>
          <w:b/>
          <w:u w:val="single"/>
        </w:rPr>
        <w:t>Client</w:t>
      </w:r>
    </w:p>
    <w:p w:rsidR="007C6A06" w:rsidRDefault="007C6A06" w:rsidP="007C6A06">
      <w:pPr>
        <w:pStyle w:val="Heading3"/>
      </w:pPr>
      <w:r>
        <w:t>Setup UI</w:t>
      </w:r>
    </w:p>
    <w:p w:rsidR="007C6A06" w:rsidRDefault="007C6A06" w:rsidP="007C6A06">
      <w:pPr>
        <w:pStyle w:val="ListParagraph"/>
        <w:numPr>
          <w:ilvl w:val="0"/>
          <w:numId w:val="1"/>
        </w:numPr>
      </w:pPr>
      <w:r>
        <w:t>Initialize all UI elements and link them to the code</w:t>
      </w:r>
    </w:p>
    <w:p w:rsidR="007C6A06" w:rsidRDefault="007C6A06" w:rsidP="007C6A06">
      <w:pPr>
        <w:pStyle w:val="Heading3"/>
      </w:pPr>
      <w:r>
        <w:t>Idle</w:t>
      </w:r>
    </w:p>
    <w:p w:rsidR="007C6A06" w:rsidRDefault="007C6A06" w:rsidP="007C6A06">
      <w:pPr>
        <w:pStyle w:val="ListParagraph"/>
        <w:numPr>
          <w:ilvl w:val="0"/>
          <w:numId w:val="1"/>
        </w:numPr>
      </w:pPr>
      <w:r>
        <w:t>Wait for UI event to occur</w:t>
      </w:r>
    </w:p>
    <w:p w:rsidR="007C6A06" w:rsidRDefault="007C6A06" w:rsidP="007C6A06">
      <w:pPr>
        <w:pStyle w:val="Heading3"/>
      </w:pPr>
      <w:r>
        <w:t>Process UI Event</w:t>
      </w:r>
    </w:p>
    <w:p w:rsidR="007C6A06" w:rsidRDefault="007C6A06" w:rsidP="007C6A06">
      <w:pPr>
        <w:pStyle w:val="ListParagraph"/>
        <w:numPr>
          <w:ilvl w:val="0"/>
          <w:numId w:val="1"/>
        </w:numPr>
      </w:pPr>
      <w:r>
        <w:t>Determine which UI event occurred and take the proper action</w:t>
      </w:r>
    </w:p>
    <w:p w:rsidR="007C6A06" w:rsidRDefault="007C6A06" w:rsidP="007C6A06">
      <w:pPr>
        <w:pStyle w:val="ListParagraph"/>
        <w:numPr>
          <w:ilvl w:val="0"/>
          <w:numId w:val="1"/>
        </w:numPr>
      </w:pPr>
      <w:r>
        <w:t>If the send button was clicked, call send</w:t>
      </w:r>
    </w:p>
    <w:p w:rsidR="007C6A06" w:rsidRDefault="007C6A06" w:rsidP="007C6A06">
      <w:pPr>
        <w:pStyle w:val="ListParagraph"/>
        <w:numPr>
          <w:ilvl w:val="0"/>
          <w:numId w:val="1"/>
        </w:numPr>
      </w:pPr>
      <w:r>
        <w:t>If the encryption settings were changed, update encryption</w:t>
      </w:r>
    </w:p>
    <w:p w:rsidR="007C6A06" w:rsidRDefault="007C6A06" w:rsidP="007C6A06">
      <w:pPr>
        <w:pStyle w:val="Heading3"/>
      </w:pPr>
      <w:r>
        <w:t>Send</w:t>
      </w:r>
    </w:p>
    <w:p w:rsidR="007C6A06" w:rsidRDefault="007C6A06" w:rsidP="007C6A06">
      <w:pPr>
        <w:pStyle w:val="ListParagraph"/>
        <w:numPr>
          <w:ilvl w:val="0"/>
          <w:numId w:val="2"/>
        </w:numPr>
      </w:pPr>
      <w:r>
        <w:t>Send message typed in message box over open TCP connection</w:t>
      </w:r>
    </w:p>
    <w:p w:rsidR="007C6A06" w:rsidRDefault="007C6A06" w:rsidP="007C6A06">
      <w:pPr>
        <w:pStyle w:val="Heading3"/>
      </w:pPr>
      <w:r>
        <w:t>Update Encryption</w:t>
      </w:r>
    </w:p>
    <w:p w:rsidR="007C6A06" w:rsidRDefault="007C6A06" w:rsidP="007C6A06">
      <w:pPr>
        <w:pStyle w:val="ListParagraph"/>
        <w:numPr>
          <w:ilvl w:val="0"/>
          <w:numId w:val="2"/>
        </w:numPr>
      </w:pPr>
      <w:r>
        <w:t>Set the encryption keys to the new keys</w:t>
      </w:r>
    </w:p>
    <w:p w:rsidR="007C6A06" w:rsidRDefault="007C6A06" w:rsidP="007C6A06">
      <w:pPr>
        <w:pStyle w:val="Heading3"/>
      </w:pPr>
      <w:r>
        <w:t>Display Message</w:t>
      </w:r>
    </w:p>
    <w:p w:rsidR="007C6A06" w:rsidRDefault="007C6A06" w:rsidP="007C6A06">
      <w:pPr>
        <w:pStyle w:val="ListParagraph"/>
        <w:numPr>
          <w:ilvl w:val="0"/>
          <w:numId w:val="2"/>
        </w:numPr>
      </w:pPr>
      <w:r>
        <w:t>Add the given message to the list box</w:t>
      </w:r>
    </w:p>
    <w:p w:rsidR="007C6A06" w:rsidRDefault="007C6A06" w:rsidP="007C6A06">
      <w:pPr>
        <w:pStyle w:val="Heading3"/>
      </w:pPr>
      <w:r>
        <w:t>Receive</w:t>
      </w:r>
    </w:p>
    <w:p w:rsidR="007C6A06" w:rsidRDefault="00A10F37" w:rsidP="007C6A06">
      <w:pPr>
        <w:pStyle w:val="ListParagraph"/>
        <w:numPr>
          <w:ilvl w:val="0"/>
          <w:numId w:val="2"/>
        </w:numPr>
      </w:pPr>
      <w:r>
        <w:t>Loop on reading from the socket descriptor</w:t>
      </w:r>
    </w:p>
    <w:p w:rsidR="00A10F37" w:rsidRDefault="00A10F37" w:rsidP="007C6A06">
      <w:pPr>
        <w:pStyle w:val="ListParagraph"/>
        <w:numPr>
          <w:ilvl w:val="0"/>
          <w:numId w:val="2"/>
        </w:numPr>
      </w:pPr>
      <w:r>
        <w:t>When information arrives, call process message</w:t>
      </w:r>
    </w:p>
    <w:p w:rsidR="00A10F37" w:rsidRDefault="00A10F37" w:rsidP="00A10F37">
      <w:pPr>
        <w:pStyle w:val="Heading3"/>
      </w:pPr>
      <w:r>
        <w:t>Process Message</w:t>
      </w:r>
    </w:p>
    <w:p w:rsidR="00A10F37" w:rsidRDefault="00A10F37" w:rsidP="00A10F37">
      <w:pPr>
        <w:pStyle w:val="ListParagraph"/>
        <w:numPr>
          <w:ilvl w:val="0"/>
          <w:numId w:val="4"/>
        </w:numPr>
      </w:pPr>
      <w:r>
        <w:t>Switch on the first character of the message to determine what to do with it.</w:t>
      </w:r>
    </w:p>
    <w:p w:rsidR="00A10F37" w:rsidRDefault="00A10F37" w:rsidP="00A10F37">
      <w:pPr>
        <w:pStyle w:val="ListParagraph"/>
        <w:numPr>
          <w:ilvl w:val="0"/>
          <w:numId w:val="4"/>
        </w:numPr>
      </w:pPr>
      <w:r>
        <w:t>CHAT – Display the message</w:t>
      </w:r>
    </w:p>
    <w:p w:rsidR="00A10F37" w:rsidRDefault="00A10F37" w:rsidP="00A10F37">
      <w:pPr>
        <w:pStyle w:val="ListParagraph"/>
        <w:numPr>
          <w:ilvl w:val="0"/>
          <w:numId w:val="4"/>
        </w:numPr>
      </w:pPr>
      <w:r>
        <w:t>ADD – Add User</w:t>
      </w:r>
    </w:p>
    <w:p w:rsidR="00A10F37" w:rsidRDefault="00A10F37" w:rsidP="00A10F37">
      <w:pPr>
        <w:pStyle w:val="ListParagraph"/>
        <w:numPr>
          <w:ilvl w:val="0"/>
          <w:numId w:val="4"/>
        </w:numPr>
      </w:pPr>
      <w:r>
        <w:t>DISCONNECT – Remove User</w:t>
      </w:r>
    </w:p>
    <w:p w:rsidR="00A10F37" w:rsidRDefault="00A10F37" w:rsidP="00A10F37">
      <w:pPr>
        <w:pStyle w:val="ListParagraph"/>
        <w:numPr>
          <w:ilvl w:val="0"/>
          <w:numId w:val="4"/>
        </w:numPr>
      </w:pPr>
      <w:r>
        <w:t>CHANGE – Rename User</w:t>
      </w:r>
    </w:p>
    <w:p w:rsidR="00A10F37" w:rsidRDefault="00A10F37" w:rsidP="00A10F37">
      <w:pPr>
        <w:pStyle w:val="Heading3"/>
      </w:pPr>
      <w:r>
        <w:t>Add User</w:t>
      </w:r>
    </w:p>
    <w:p w:rsidR="00A10F37" w:rsidRDefault="00A10F37" w:rsidP="00A10F37">
      <w:pPr>
        <w:pStyle w:val="ListParagraph"/>
        <w:numPr>
          <w:ilvl w:val="0"/>
          <w:numId w:val="5"/>
        </w:numPr>
      </w:pPr>
      <w:r>
        <w:t>Enter a new user into the array and update the users table</w:t>
      </w:r>
    </w:p>
    <w:p w:rsidR="00A10F37" w:rsidRDefault="00A10F37" w:rsidP="00A10F37">
      <w:pPr>
        <w:pStyle w:val="Heading3"/>
      </w:pPr>
      <w:r>
        <w:t>Remove User</w:t>
      </w:r>
    </w:p>
    <w:p w:rsidR="00A10F37" w:rsidRDefault="00A10F37" w:rsidP="00A10F37">
      <w:pPr>
        <w:pStyle w:val="ListParagraph"/>
        <w:numPr>
          <w:ilvl w:val="0"/>
          <w:numId w:val="5"/>
        </w:numPr>
      </w:pPr>
      <w:r>
        <w:t>Using the position given, set the corresponding name to null</w:t>
      </w:r>
    </w:p>
    <w:p w:rsidR="00A10F37" w:rsidRDefault="00A10F37" w:rsidP="00A10F37">
      <w:pPr>
        <w:pStyle w:val="Heading3"/>
      </w:pPr>
      <w:r>
        <w:t>Rename User</w:t>
      </w:r>
    </w:p>
    <w:p w:rsidR="00A10F37" w:rsidRPr="00A10F37" w:rsidRDefault="00A10F37" w:rsidP="00A10F37">
      <w:pPr>
        <w:pStyle w:val="ListParagraph"/>
        <w:numPr>
          <w:ilvl w:val="0"/>
          <w:numId w:val="5"/>
        </w:numPr>
      </w:pPr>
      <w:r>
        <w:t>Change the users name to the one given.</w:t>
      </w:r>
    </w:p>
    <w:p w:rsidR="007C6A06" w:rsidRDefault="007C6A06" w:rsidP="007C6A06">
      <w:pPr>
        <w:pStyle w:val="Heading1"/>
        <w:rPr>
          <w:b/>
          <w:u w:val="single"/>
        </w:rPr>
      </w:pPr>
      <w:r>
        <w:rPr>
          <w:b/>
          <w:u w:val="single"/>
        </w:rPr>
        <w:lastRenderedPageBreak/>
        <w:t>Server</w:t>
      </w:r>
    </w:p>
    <w:p w:rsidR="00563EE5" w:rsidRDefault="00563EE5" w:rsidP="00563EE5">
      <w:pPr>
        <w:pStyle w:val="Heading3"/>
      </w:pPr>
      <w:r>
        <w:t>Daemonize</w:t>
      </w:r>
    </w:p>
    <w:p w:rsidR="00563EE5" w:rsidRDefault="00563EE5" w:rsidP="00563EE5">
      <w:pPr>
        <w:pStyle w:val="ListParagraph"/>
        <w:numPr>
          <w:ilvl w:val="0"/>
          <w:numId w:val="5"/>
        </w:numPr>
      </w:pPr>
      <w:r>
        <w:t>Create a new session for the process</w:t>
      </w:r>
    </w:p>
    <w:p w:rsidR="00563EE5" w:rsidRDefault="00563EE5" w:rsidP="00563EE5">
      <w:pPr>
        <w:pStyle w:val="Heading3"/>
      </w:pPr>
      <w:r>
        <w:t>Listen</w:t>
      </w:r>
    </w:p>
    <w:p w:rsidR="00563EE5" w:rsidRDefault="00563EE5" w:rsidP="00563EE5">
      <w:pPr>
        <w:pStyle w:val="ListParagraph"/>
        <w:numPr>
          <w:ilvl w:val="0"/>
          <w:numId w:val="5"/>
        </w:numPr>
      </w:pPr>
      <w:r>
        <w:t>Listen for incoming connections</w:t>
      </w:r>
    </w:p>
    <w:p w:rsidR="00563EE5" w:rsidRDefault="00563EE5" w:rsidP="00563EE5">
      <w:pPr>
        <w:pStyle w:val="ListParagraph"/>
        <w:numPr>
          <w:ilvl w:val="0"/>
          <w:numId w:val="5"/>
        </w:numPr>
      </w:pPr>
      <w:r>
        <w:t>Listen for messages from users</w:t>
      </w:r>
    </w:p>
    <w:p w:rsidR="00563EE5" w:rsidRDefault="00563EE5" w:rsidP="00563EE5">
      <w:pPr>
        <w:pStyle w:val="Heading3"/>
      </w:pPr>
      <w:r>
        <w:t>Connection</w:t>
      </w:r>
    </w:p>
    <w:p w:rsidR="00563EE5" w:rsidRDefault="00563EE5" w:rsidP="00563EE5">
      <w:pPr>
        <w:pStyle w:val="ListParagraph"/>
        <w:numPr>
          <w:ilvl w:val="0"/>
          <w:numId w:val="6"/>
        </w:numPr>
      </w:pPr>
      <w:r>
        <w:t>Add new socket to the list of socket descriptors</w:t>
      </w:r>
    </w:p>
    <w:p w:rsidR="00563EE5" w:rsidRDefault="00563EE5" w:rsidP="00563EE5">
      <w:pPr>
        <w:pStyle w:val="Heading3"/>
      </w:pPr>
      <w:r>
        <w:t>Notify Clients</w:t>
      </w:r>
    </w:p>
    <w:p w:rsidR="00563EE5" w:rsidRDefault="00563EE5" w:rsidP="00563EE5">
      <w:pPr>
        <w:pStyle w:val="ListParagraph"/>
        <w:numPr>
          <w:ilvl w:val="0"/>
          <w:numId w:val="6"/>
        </w:numPr>
      </w:pPr>
      <w:r>
        <w:t>Loop through all other clients and send CONNECTION messages</w:t>
      </w:r>
    </w:p>
    <w:p w:rsidR="00563EE5" w:rsidRDefault="00563EE5" w:rsidP="00563EE5">
      <w:pPr>
        <w:pStyle w:val="Heading3"/>
      </w:pPr>
      <w:r>
        <w:t>Read</w:t>
      </w:r>
    </w:p>
    <w:p w:rsidR="00563EE5" w:rsidRDefault="00563EE5" w:rsidP="00563EE5">
      <w:pPr>
        <w:pStyle w:val="ListParagraph"/>
        <w:numPr>
          <w:ilvl w:val="0"/>
          <w:numId w:val="6"/>
        </w:numPr>
      </w:pPr>
      <w:r>
        <w:t>Interpret the message and take the corresponding action</w:t>
      </w:r>
    </w:p>
    <w:p w:rsidR="00563EE5" w:rsidRDefault="00563EE5" w:rsidP="00563EE5">
      <w:pPr>
        <w:pStyle w:val="Heading3"/>
      </w:pPr>
      <w:r>
        <w:t>Command</w:t>
      </w:r>
    </w:p>
    <w:p w:rsidR="00563EE5" w:rsidRDefault="00563EE5" w:rsidP="00563EE5">
      <w:pPr>
        <w:pStyle w:val="ListParagraph"/>
        <w:numPr>
          <w:ilvl w:val="0"/>
          <w:numId w:val="6"/>
        </w:numPr>
      </w:pPr>
      <w:r>
        <w:t>Take the action and notify users if necessary</w:t>
      </w:r>
    </w:p>
    <w:p w:rsidR="00563EE5" w:rsidRDefault="00563EE5" w:rsidP="00563EE5">
      <w:pPr>
        <w:pStyle w:val="Heading3"/>
      </w:pPr>
      <w:r>
        <w:t>Chat</w:t>
      </w:r>
    </w:p>
    <w:p w:rsidR="00563EE5" w:rsidRDefault="00563EE5" w:rsidP="00563EE5">
      <w:pPr>
        <w:pStyle w:val="ListParagraph"/>
        <w:numPr>
          <w:ilvl w:val="0"/>
          <w:numId w:val="6"/>
        </w:numPr>
      </w:pPr>
      <w:r>
        <w:t>Send chat message to all clients except for the one it came from</w:t>
      </w:r>
    </w:p>
    <w:p w:rsidR="00563EE5" w:rsidRDefault="00563EE5" w:rsidP="00563EE5">
      <w:pPr>
        <w:pStyle w:val="Heading3"/>
      </w:pPr>
      <w:r>
        <w:t>Disconnect</w:t>
      </w:r>
    </w:p>
    <w:p w:rsidR="00563EE5" w:rsidRDefault="00563EE5" w:rsidP="00563EE5">
      <w:pPr>
        <w:pStyle w:val="ListParagraph"/>
        <w:numPr>
          <w:ilvl w:val="0"/>
          <w:numId w:val="6"/>
        </w:numPr>
      </w:pPr>
      <w:r>
        <w:t>Null out user on server</w:t>
      </w:r>
    </w:p>
    <w:p w:rsidR="00563EE5" w:rsidRPr="00563EE5" w:rsidRDefault="00563EE5" w:rsidP="00563EE5">
      <w:pPr>
        <w:pStyle w:val="ListParagraph"/>
        <w:numPr>
          <w:ilvl w:val="0"/>
          <w:numId w:val="6"/>
        </w:numPr>
      </w:pPr>
      <w:r>
        <w:t>Notify clients</w:t>
      </w:r>
    </w:p>
    <w:p w:rsidR="00563EE5" w:rsidRPr="00563EE5" w:rsidRDefault="00563EE5" w:rsidP="00563EE5"/>
    <w:p w:rsidR="007C6A06" w:rsidRDefault="007C6A06" w:rsidP="007C6A06">
      <w:pPr>
        <w:pStyle w:val="Heading3"/>
      </w:pPr>
      <w:r>
        <w:br w:type="page"/>
      </w:r>
    </w:p>
    <w:p w:rsidR="007C6A06" w:rsidRPr="007C6A06" w:rsidRDefault="007C6A06" w:rsidP="007C6A06"/>
    <w:p w:rsidR="001265D4" w:rsidRDefault="009A0314" w:rsidP="001265D4">
      <w:pPr>
        <w:pStyle w:val="Title"/>
        <w:pBdr>
          <w:bottom w:val="single" w:sz="4" w:space="1" w:color="auto"/>
        </w:pBdr>
        <w:rPr>
          <w:color w:val="1F4E79" w:themeColor="accent1" w:themeShade="80"/>
        </w:rPr>
      </w:pPr>
      <w:r>
        <w:rPr>
          <w:color w:val="1F4E79" w:themeColor="accent1" w:themeShade="80"/>
        </w:rPr>
        <w:t>Pseu</w:t>
      </w:r>
      <w:r w:rsidR="00C37550">
        <w:rPr>
          <w:color w:val="1F4E79" w:themeColor="accent1" w:themeShade="80"/>
        </w:rPr>
        <w:t>docode</w:t>
      </w:r>
    </w:p>
    <w:p w:rsidR="00C37550" w:rsidRDefault="00C37550" w:rsidP="00C37550"/>
    <w:p w:rsidR="00C37550" w:rsidRPr="00F77ED2" w:rsidRDefault="00C37550" w:rsidP="00C37550">
      <w:pPr>
        <w:pStyle w:val="Heading1"/>
        <w:rPr>
          <w:color w:val="1F4E79" w:themeColor="accent1" w:themeShade="80"/>
          <w:u w:val="single"/>
        </w:rPr>
      </w:pPr>
      <w:r w:rsidRPr="00F77ED2">
        <w:rPr>
          <w:color w:val="1F4E79" w:themeColor="accent1" w:themeShade="80"/>
          <w:u w:val="single"/>
        </w:rPr>
        <w:t>Server:</w:t>
      </w:r>
    </w:p>
    <w:p w:rsidR="00C37550" w:rsidRDefault="00C37550" w:rsidP="00C37550"/>
    <w:p w:rsid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</w:p>
    <w:p w:rsidR="00081FDD" w:rsidRDefault="00081FDD">
      <w:pPr>
        <w:rPr>
          <w:rFonts w:asciiTheme="majorHAnsi" w:eastAsiaTheme="majorEastAsia" w:hAnsiTheme="majorHAnsi" w:cstheme="majorBidi"/>
          <w:color w:val="1F4E79" w:themeColor="accent1" w:themeShade="80"/>
          <w:sz w:val="32"/>
          <w:szCs w:val="32"/>
          <w:u w:val="single"/>
        </w:rPr>
      </w:pPr>
      <w:r>
        <w:rPr>
          <w:color w:val="1F4E79" w:themeColor="accent1" w:themeShade="80"/>
          <w:u w:val="single"/>
        </w:rPr>
        <w:br w:type="page"/>
      </w:r>
    </w:p>
    <w:p w:rsidR="00340B17" w:rsidRPr="00F77ED2" w:rsidRDefault="00340B17" w:rsidP="00340B17">
      <w:pPr>
        <w:pStyle w:val="Heading1"/>
        <w:rPr>
          <w:color w:val="1F4E79" w:themeColor="accent1" w:themeShade="80"/>
          <w:u w:val="single"/>
        </w:rPr>
      </w:pPr>
      <w:r>
        <w:rPr>
          <w:color w:val="1F4E79" w:themeColor="accent1" w:themeShade="80"/>
          <w:u w:val="single"/>
        </w:rPr>
        <w:lastRenderedPageBreak/>
        <w:t>Client</w:t>
      </w:r>
      <w:r w:rsidRPr="00F77ED2">
        <w:rPr>
          <w:color w:val="1F4E79" w:themeColor="accent1" w:themeShade="80"/>
          <w:u w:val="single"/>
        </w:rPr>
        <w:t>:</w:t>
      </w:r>
    </w:p>
    <w:p w:rsid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5E29F2" w:rsidRDefault="005E29F2" w:rsidP="005E29F2">
      <w:pPr>
        <w:rPr>
          <w:rFonts w:ascii="Courier New" w:hAnsi="Courier New" w:cs="Courier New"/>
          <w:sz w:val="20"/>
        </w:rPr>
      </w:pPr>
      <w:r w:rsidRPr="005E29F2">
        <w:rPr>
          <w:rFonts w:ascii="Courier New" w:hAnsi="Courier New" w:cs="Courier New"/>
          <w:sz w:val="20"/>
        </w:rPr>
        <w:t>Init()</w:t>
      </w:r>
    </w:p>
    <w:p w:rsidR="005E29F2" w:rsidRPr="005E29F2" w:rsidRDefault="005E29F2" w:rsidP="005E29F2">
      <w:pPr>
        <w:rPr>
          <w:rFonts w:ascii="Courier New" w:hAnsi="Courier New" w:cs="Courier New"/>
          <w:sz w:val="20"/>
        </w:rPr>
      </w:pPr>
      <w:r w:rsidRPr="005E29F2">
        <w:rPr>
          <w:rFonts w:ascii="Courier New" w:hAnsi="Courier New" w:cs="Courier New"/>
          <w:sz w:val="20"/>
        </w:rPr>
        <w:t>{</w:t>
      </w:r>
    </w:p>
    <w:p w:rsidR="005E29F2" w:rsidRPr="005E29F2" w:rsidRDefault="005E29F2" w:rsidP="005E29F2">
      <w:pPr>
        <w:rPr>
          <w:rFonts w:ascii="Courier New" w:hAnsi="Courier New" w:cs="Courier New"/>
          <w:sz w:val="20"/>
        </w:rPr>
      </w:pPr>
      <w:r w:rsidRPr="005E29F2">
        <w:rPr>
          <w:rFonts w:ascii="Courier New" w:hAnsi="Courier New" w:cs="Courier New"/>
          <w:sz w:val="20"/>
        </w:rPr>
        <w:tab/>
        <w:t>Initialize UI elements</w:t>
      </w:r>
    </w:p>
    <w:p w:rsidR="005E29F2" w:rsidRPr="005E29F2" w:rsidRDefault="005E29F2" w:rsidP="005E29F2">
      <w:pPr>
        <w:rPr>
          <w:rFonts w:ascii="Courier New" w:hAnsi="Courier New" w:cs="Courier New"/>
          <w:sz w:val="20"/>
        </w:rPr>
      </w:pPr>
      <w:r w:rsidRPr="005E29F2">
        <w:rPr>
          <w:rFonts w:ascii="Courier New" w:hAnsi="Courier New" w:cs="Courier New"/>
          <w:sz w:val="20"/>
        </w:rPr>
        <w:tab/>
        <w:t>Connect receive thread signals to UI slots</w:t>
      </w:r>
    </w:p>
    <w:p w:rsidR="005E29F2" w:rsidRPr="005E29F2" w:rsidRDefault="005E29F2" w:rsidP="005E29F2">
      <w:pPr>
        <w:rPr>
          <w:rFonts w:ascii="Courier New" w:hAnsi="Courier New" w:cs="Courier New"/>
          <w:sz w:val="20"/>
        </w:rPr>
      </w:pPr>
      <w:r w:rsidRPr="005E29F2">
        <w:rPr>
          <w:rFonts w:ascii="Courier New" w:hAnsi="Courier New" w:cs="Courier New"/>
          <w:sz w:val="20"/>
        </w:rPr>
        <w:tab/>
        <w:t>Start receive thread</w:t>
      </w:r>
    </w:p>
    <w:p w:rsidR="005E29F2" w:rsidRDefault="005E29F2" w:rsidP="005E29F2">
      <w:pPr>
        <w:rPr>
          <w:rFonts w:ascii="Courier New" w:hAnsi="Courier New" w:cs="Courier New"/>
          <w:sz w:val="20"/>
        </w:rPr>
      </w:pPr>
      <w:r w:rsidRPr="005E29F2">
        <w:rPr>
          <w:rFonts w:ascii="Courier New" w:hAnsi="Courier New" w:cs="Courier New"/>
          <w:sz w:val="20"/>
        </w:rPr>
        <w:t>}</w:t>
      </w:r>
    </w:p>
    <w:p w:rsidR="005E29F2" w:rsidRDefault="005E29F2" w:rsidP="005E29F2">
      <w:pPr>
        <w:rPr>
          <w:rFonts w:ascii="Courier New" w:hAnsi="Courier New" w:cs="Courier New"/>
          <w:sz w:val="20"/>
        </w:rPr>
      </w:pPr>
    </w:p>
    <w:p w:rsidR="005E29F2" w:rsidRDefault="005E29F2" w:rsidP="005E29F2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>setSocket()</w:t>
      </w:r>
    </w:p>
    <w:p w:rsidR="005E29F2" w:rsidRDefault="005E29F2" w:rsidP="005E29F2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>{</w:t>
      </w:r>
    </w:p>
    <w:p w:rsidR="005E29F2" w:rsidRDefault="005E29F2" w:rsidP="005E29F2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ab/>
        <w:t>Create and connect socket</w:t>
      </w:r>
    </w:p>
    <w:p w:rsidR="005E29F2" w:rsidRPr="005E29F2" w:rsidRDefault="005E29F2" w:rsidP="005E29F2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>}</w:t>
      </w:r>
    </w:p>
    <w:p w:rsidR="005E29F2" w:rsidRPr="005E29F2" w:rsidRDefault="005E29F2" w:rsidP="005E29F2">
      <w:pPr>
        <w:rPr>
          <w:rFonts w:ascii="Courier New" w:hAnsi="Courier New" w:cs="Courier New"/>
          <w:sz w:val="20"/>
        </w:rPr>
      </w:pPr>
      <w:r w:rsidRPr="005E29F2">
        <w:rPr>
          <w:rFonts w:ascii="Courier New" w:hAnsi="Courier New" w:cs="Courier New"/>
          <w:sz w:val="20"/>
        </w:rPr>
        <w:t>Receive()</w:t>
      </w:r>
    </w:p>
    <w:p w:rsidR="005E29F2" w:rsidRPr="005E29F2" w:rsidRDefault="005E29F2" w:rsidP="005E29F2">
      <w:pPr>
        <w:rPr>
          <w:rFonts w:ascii="Courier New" w:hAnsi="Courier New" w:cs="Courier New"/>
          <w:sz w:val="20"/>
        </w:rPr>
      </w:pPr>
      <w:r w:rsidRPr="005E29F2">
        <w:rPr>
          <w:rFonts w:ascii="Courier New" w:hAnsi="Courier New" w:cs="Courier New"/>
          <w:sz w:val="20"/>
        </w:rPr>
        <w:t>{</w:t>
      </w:r>
    </w:p>
    <w:p w:rsidR="005E29F2" w:rsidRPr="005E29F2" w:rsidRDefault="005E29F2" w:rsidP="005E29F2">
      <w:pPr>
        <w:rPr>
          <w:rFonts w:ascii="Courier New" w:hAnsi="Courier New" w:cs="Courier New"/>
          <w:sz w:val="20"/>
        </w:rPr>
      </w:pPr>
      <w:r w:rsidRPr="005E29F2">
        <w:rPr>
          <w:rFonts w:ascii="Courier New" w:hAnsi="Courier New" w:cs="Courier New"/>
          <w:sz w:val="20"/>
        </w:rPr>
        <w:tab/>
        <w:t xml:space="preserve">Loop </w:t>
      </w:r>
      <w:r w:rsidR="006C7852">
        <w:rPr>
          <w:rFonts w:ascii="Courier New" w:hAnsi="Courier New" w:cs="Courier New"/>
          <w:sz w:val="20"/>
        </w:rPr>
        <w:t xml:space="preserve">forever </w:t>
      </w:r>
      <w:r w:rsidRPr="005E29F2">
        <w:rPr>
          <w:rFonts w:ascii="Courier New" w:hAnsi="Courier New" w:cs="Courier New"/>
          <w:sz w:val="20"/>
        </w:rPr>
        <w:t>on read</w:t>
      </w:r>
    </w:p>
    <w:p w:rsidR="005E29F2" w:rsidRDefault="005E29F2" w:rsidP="005E29F2">
      <w:pPr>
        <w:rPr>
          <w:rFonts w:ascii="Courier New" w:hAnsi="Courier New" w:cs="Courier New"/>
          <w:sz w:val="20"/>
        </w:rPr>
      </w:pPr>
      <w:r w:rsidRPr="005E29F2">
        <w:rPr>
          <w:rFonts w:ascii="Courier New" w:hAnsi="Courier New" w:cs="Courier New"/>
          <w:sz w:val="20"/>
        </w:rPr>
        <w:tab/>
      </w:r>
      <w:r w:rsidRPr="005E29F2">
        <w:rPr>
          <w:rFonts w:ascii="Courier New" w:hAnsi="Courier New" w:cs="Courier New"/>
          <w:sz w:val="20"/>
        </w:rPr>
        <w:tab/>
      </w:r>
      <w:r>
        <w:rPr>
          <w:rFonts w:ascii="Courier New" w:hAnsi="Courier New" w:cs="Courier New"/>
          <w:sz w:val="20"/>
        </w:rPr>
        <w:t>Switch on message_type</w:t>
      </w:r>
    </w:p>
    <w:p w:rsidR="005E29F2" w:rsidRDefault="005E29F2" w:rsidP="005E29F2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ab/>
      </w:r>
      <w:r>
        <w:rPr>
          <w:rFonts w:ascii="Courier New" w:hAnsi="Courier New" w:cs="Courier New"/>
          <w:sz w:val="20"/>
        </w:rPr>
        <w:tab/>
        <w:t>Add new user connection</w:t>
      </w:r>
    </w:p>
    <w:p w:rsidR="005E29F2" w:rsidRDefault="005E29F2" w:rsidP="005E29F2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ab/>
      </w:r>
      <w:r>
        <w:rPr>
          <w:rFonts w:ascii="Courier New" w:hAnsi="Courier New" w:cs="Courier New"/>
          <w:sz w:val="20"/>
        </w:rPr>
        <w:tab/>
        <w:t>Display chat</w:t>
      </w:r>
    </w:p>
    <w:p w:rsidR="005E29F2" w:rsidRDefault="005E29F2" w:rsidP="005E29F2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ab/>
      </w:r>
      <w:r>
        <w:rPr>
          <w:rFonts w:ascii="Courier New" w:hAnsi="Courier New" w:cs="Courier New"/>
          <w:sz w:val="20"/>
        </w:rPr>
        <w:tab/>
        <w:t>Apply name change</w:t>
      </w:r>
    </w:p>
    <w:p w:rsidR="005E29F2" w:rsidRDefault="005E29F2" w:rsidP="005E29F2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ab/>
      </w:r>
      <w:r>
        <w:rPr>
          <w:rFonts w:ascii="Courier New" w:hAnsi="Courier New" w:cs="Courier New"/>
          <w:sz w:val="20"/>
        </w:rPr>
        <w:tab/>
        <w:t>Remove user</w:t>
      </w:r>
    </w:p>
    <w:p w:rsidR="005E29F2" w:rsidRPr="005E29F2" w:rsidRDefault="005E29F2" w:rsidP="005E29F2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ab/>
        <w:t>Shut down socket</w:t>
      </w:r>
    </w:p>
    <w:p w:rsidR="005E29F2" w:rsidRDefault="005E29F2" w:rsidP="005E29F2">
      <w:pPr>
        <w:rPr>
          <w:rFonts w:ascii="Courier New" w:hAnsi="Courier New" w:cs="Courier New"/>
          <w:sz w:val="20"/>
        </w:rPr>
      </w:pPr>
      <w:r w:rsidRPr="005E29F2">
        <w:rPr>
          <w:rFonts w:ascii="Courier New" w:hAnsi="Courier New" w:cs="Courier New"/>
          <w:sz w:val="20"/>
        </w:rPr>
        <w:t>}</w:t>
      </w:r>
    </w:p>
    <w:p w:rsidR="006C7852" w:rsidRDefault="006C7852" w:rsidP="005E29F2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>Send()</w:t>
      </w:r>
    </w:p>
    <w:p w:rsidR="006C7852" w:rsidRDefault="006C7852" w:rsidP="005E29F2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>{</w:t>
      </w:r>
    </w:p>
    <w:p w:rsidR="006C7852" w:rsidRDefault="006C7852" w:rsidP="005E29F2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ab/>
        <w:t>Send given data over the socket</w:t>
      </w:r>
    </w:p>
    <w:p w:rsidR="006C7852" w:rsidRDefault="006C7852" w:rsidP="005E29F2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>}</w:t>
      </w:r>
    </w:p>
    <w:p w:rsidR="006C7852" w:rsidRDefault="006C7852" w:rsidP="005E29F2">
      <w:pPr>
        <w:rPr>
          <w:rFonts w:ascii="Courier New" w:hAnsi="Courier New" w:cs="Courier New"/>
          <w:sz w:val="20"/>
        </w:rPr>
      </w:pPr>
    </w:p>
    <w:p w:rsidR="006C7852" w:rsidRDefault="006C7852" w:rsidP="005E29F2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>Display()</w:t>
      </w:r>
    </w:p>
    <w:p w:rsidR="006C7852" w:rsidRDefault="006C7852" w:rsidP="005E29F2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>{</w:t>
      </w:r>
    </w:p>
    <w:p w:rsidR="006C7852" w:rsidRDefault="006C7852" w:rsidP="005E29F2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ab/>
        <w:t>Update UI listview with new text</w:t>
      </w:r>
    </w:p>
    <w:p w:rsidR="006C7852" w:rsidRDefault="006C7852" w:rsidP="005E29F2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>}</w:t>
      </w:r>
    </w:p>
    <w:p w:rsidR="006C7852" w:rsidRDefault="00BA7997" w:rsidP="005E29F2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lastRenderedPageBreak/>
        <w:t>Encrypt()</w:t>
      </w:r>
    </w:p>
    <w:p w:rsidR="00BA7997" w:rsidRDefault="00BA7997" w:rsidP="005E29F2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>{</w:t>
      </w:r>
    </w:p>
    <w:p w:rsidR="00BA7997" w:rsidRDefault="00BA7997" w:rsidP="005E29F2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ab/>
        <w:t>Encrypt or decrypt given message using provided keys</w:t>
      </w:r>
      <w:bookmarkStart w:id="0" w:name="_GoBack"/>
      <w:bookmarkEnd w:id="0"/>
    </w:p>
    <w:p w:rsidR="00BA7997" w:rsidRPr="005E29F2" w:rsidRDefault="00BA7997" w:rsidP="005E29F2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>}</w:t>
      </w:r>
    </w:p>
    <w:sectPr w:rsidR="00BA7997" w:rsidRPr="005E29F2">
      <w:headerReference w:type="default" r:id="rId12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737DE" w:rsidRDefault="00C737DE" w:rsidP="001265D4">
      <w:pPr>
        <w:spacing w:after="0" w:line="240" w:lineRule="auto"/>
      </w:pPr>
      <w:r>
        <w:separator/>
      </w:r>
    </w:p>
  </w:endnote>
  <w:endnote w:type="continuationSeparator" w:id="0">
    <w:p w:rsidR="00C737DE" w:rsidRDefault="00C737DE" w:rsidP="001265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737DE" w:rsidRDefault="00C737DE" w:rsidP="001265D4">
      <w:pPr>
        <w:spacing w:after="0" w:line="240" w:lineRule="auto"/>
      </w:pPr>
      <w:r>
        <w:separator/>
      </w:r>
    </w:p>
  </w:footnote>
  <w:footnote w:type="continuationSeparator" w:id="0">
    <w:p w:rsidR="00C737DE" w:rsidRDefault="00C737DE" w:rsidP="001265D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65D4" w:rsidRDefault="001265D4">
    <w:pPr>
      <w:pStyle w:val="Header"/>
    </w:pPr>
    <w:r>
      <w:t xml:space="preserve">March </w:t>
    </w:r>
    <w:r w:rsidR="007C6A06">
      <w:t>25</w:t>
    </w:r>
    <w:r>
      <w:t>, 201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2B6AED"/>
    <w:multiLevelType w:val="hybridMultilevel"/>
    <w:tmpl w:val="DE3AFAF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EE814E3"/>
    <w:multiLevelType w:val="hybridMultilevel"/>
    <w:tmpl w:val="DDCA30F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DAD7F85"/>
    <w:multiLevelType w:val="hybridMultilevel"/>
    <w:tmpl w:val="E22C56D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5F933F5"/>
    <w:multiLevelType w:val="hybridMultilevel"/>
    <w:tmpl w:val="015A28D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7911BEA"/>
    <w:multiLevelType w:val="hybridMultilevel"/>
    <w:tmpl w:val="84BE175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B940D4A"/>
    <w:multiLevelType w:val="hybridMultilevel"/>
    <w:tmpl w:val="315AB2C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2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2A18"/>
    <w:rsid w:val="0001455E"/>
    <w:rsid w:val="00032A18"/>
    <w:rsid w:val="00081FDD"/>
    <w:rsid w:val="000C43FC"/>
    <w:rsid w:val="001265D4"/>
    <w:rsid w:val="001F71AA"/>
    <w:rsid w:val="00204B52"/>
    <w:rsid w:val="0025761F"/>
    <w:rsid w:val="00340B17"/>
    <w:rsid w:val="00362553"/>
    <w:rsid w:val="003C35FB"/>
    <w:rsid w:val="0042447E"/>
    <w:rsid w:val="00472438"/>
    <w:rsid w:val="00563EE5"/>
    <w:rsid w:val="005A46B4"/>
    <w:rsid w:val="005C1FB9"/>
    <w:rsid w:val="005E29F2"/>
    <w:rsid w:val="005F7F08"/>
    <w:rsid w:val="00632722"/>
    <w:rsid w:val="006C7852"/>
    <w:rsid w:val="007C1BE8"/>
    <w:rsid w:val="007C6A06"/>
    <w:rsid w:val="00816D21"/>
    <w:rsid w:val="009A0314"/>
    <w:rsid w:val="00A10F37"/>
    <w:rsid w:val="00AA543F"/>
    <w:rsid w:val="00BA7997"/>
    <w:rsid w:val="00BB75C3"/>
    <w:rsid w:val="00C047DC"/>
    <w:rsid w:val="00C2201A"/>
    <w:rsid w:val="00C37550"/>
    <w:rsid w:val="00C66C77"/>
    <w:rsid w:val="00C737DE"/>
    <w:rsid w:val="00C92AA8"/>
    <w:rsid w:val="00CA24AE"/>
    <w:rsid w:val="00CA644D"/>
    <w:rsid w:val="00DA2FB6"/>
    <w:rsid w:val="00EF1311"/>
    <w:rsid w:val="00F77E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D60C369-02E6-4D4A-AC96-F9262BD792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265D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A24A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40B1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40B1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5E29F2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92AA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92AA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1265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265D4"/>
  </w:style>
  <w:style w:type="paragraph" w:styleId="Footer">
    <w:name w:val="footer"/>
    <w:basedOn w:val="Normal"/>
    <w:link w:val="FooterChar"/>
    <w:uiPriority w:val="99"/>
    <w:unhideWhenUsed/>
    <w:rsid w:val="001265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265D4"/>
  </w:style>
  <w:style w:type="character" w:customStyle="1" w:styleId="Heading1Char">
    <w:name w:val="Heading 1 Char"/>
    <w:basedOn w:val="DefaultParagraphFont"/>
    <w:link w:val="Heading1"/>
    <w:uiPriority w:val="9"/>
    <w:rsid w:val="001265D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A24A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NoSpacing">
    <w:name w:val="No Spacing"/>
    <w:uiPriority w:val="1"/>
    <w:qFormat/>
    <w:rsid w:val="00340B17"/>
    <w:pPr>
      <w:spacing w:after="0" w:line="240" w:lineRule="auto"/>
    </w:pPr>
  </w:style>
  <w:style w:type="character" w:customStyle="1" w:styleId="Heading3Char">
    <w:name w:val="Heading 3 Char"/>
    <w:basedOn w:val="DefaultParagraphFont"/>
    <w:link w:val="Heading3"/>
    <w:uiPriority w:val="9"/>
    <w:rsid w:val="00340B17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340B17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ListParagraph">
    <w:name w:val="List Paragraph"/>
    <w:basedOn w:val="Normal"/>
    <w:uiPriority w:val="34"/>
    <w:qFormat/>
    <w:rsid w:val="007C6A06"/>
    <w:pPr>
      <w:ind w:left="720"/>
      <w:contextualSpacing/>
    </w:pPr>
  </w:style>
  <w:style w:type="character" w:customStyle="1" w:styleId="Heading5Char">
    <w:name w:val="Heading 5 Char"/>
    <w:basedOn w:val="DefaultParagraphFont"/>
    <w:link w:val="Heading5"/>
    <w:uiPriority w:val="9"/>
    <w:rsid w:val="005E29F2"/>
    <w:rPr>
      <w:rFonts w:asciiTheme="majorHAnsi" w:eastAsiaTheme="majorEastAsia" w:hAnsiTheme="majorHAnsi" w:cstheme="majorBidi"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6AA98E-AAA0-48BF-A2DB-948FC71B31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8</Pages>
  <Words>315</Words>
  <Characters>1801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omas Tallentire</dc:creator>
  <cp:keywords/>
  <dc:description/>
  <cp:lastModifiedBy>Thomas Tallentire</cp:lastModifiedBy>
  <cp:revision>22</cp:revision>
  <dcterms:created xsi:type="dcterms:W3CDTF">2015-03-04T22:57:00Z</dcterms:created>
  <dcterms:modified xsi:type="dcterms:W3CDTF">2015-03-26T09:17:00Z</dcterms:modified>
</cp:coreProperties>
</file>